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E995B6" w14:textId="6A280964" w:rsidR="0096387B" w:rsidRDefault="00884B77">
      <w:r>
        <w:t>LAB</w:t>
      </w:r>
      <w:r w:rsidR="0096387B">
        <w:t>1</w:t>
      </w:r>
      <w:r w:rsidR="008E5553">
        <w:t>:</w:t>
      </w:r>
      <w:bookmarkStart w:id="0" w:name="_GoBack"/>
      <w:bookmarkEnd w:id="0"/>
    </w:p>
    <w:p w14:paraId="4D451F1F" w14:textId="6766BE64" w:rsidR="006662E6" w:rsidRDefault="0096387B" w:rsidP="00E97020">
      <w:pPr>
        <w:jc w:val="center"/>
      </w:pPr>
      <w:r>
        <w:object w:dxaOrig="6421" w:dyaOrig="25404" w14:anchorId="3049B5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65pt;height:614.65pt" o:ole="">
            <v:imagedata r:id="rId5" o:title=""/>
          </v:shape>
          <o:OLEObject Type="Embed" ProgID="Visio.Drawing.15" ShapeID="_x0000_i1025" DrawAspect="Content" ObjectID="_1613593748" r:id="rId6"/>
        </w:object>
      </w:r>
    </w:p>
    <w:p w14:paraId="6BA2DFE9" w14:textId="337EB930" w:rsidR="0096387B" w:rsidRDefault="0096387B">
      <w:r>
        <w:object w:dxaOrig="9916" w:dyaOrig="9391" w14:anchorId="4EEEF1F4">
          <v:shape id="_x0000_i1026" type="#_x0000_t75" style="width:467.65pt;height:442.9pt" o:ole="">
            <v:imagedata r:id="rId7" o:title=""/>
          </v:shape>
          <o:OLEObject Type="Embed" ProgID="Visio.Drawing.15" ShapeID="_x0000_i1026" DrawAspect="Content" ObjectID="_1613593749" r:id="rId8"/>
        </w:object>
      </w:r>
    </w:p>
    <w:p w14:paraId="1F9343CD" w14:textId="6F9CCF62" w:rsidR="0096387B" w:rsidRDefault="0096387B"/>
    <w:p w14:paraId="6DCCE07B" w14:textId="5BBBA271" w:rsidR="0096387B" w:rsidRDefault="0096387B">
      <w:r>
        <w:object w:dxaOrig="9653" w:dyaOrig="16599" w14:anchorId="779BD92B">
          <v:shape id="_x0000_i1041" type="#_x0000_t75" style="width:376.5pt;height:647.25pt" o:ole="">
            <v:imagedata r:id="rId9" o:title=""/>
          </v:shape>
          <o:OLEObject Type="Embed" ProgID="Visio.Drawing.15" ShapeID="_x0000_i1041" DrawAspect="Content" ObjectID="_1613593750" r:id="rId10"/>
        </w:object>
      </w:r>
    </w:p>
    <w:p w14:paraId="7F8373E0" w14:textId="1AFD96F9" w:rsidR="0096387B" w:rsidRDefault="0096387B">
      <w:r>
        <w:object w:dxaOrig="14341" w:dyaOrig="12233" w14:anchorId="58A5E50F">
          <v:shape id="_x0000_i1028" type="#_x0000_t75" style="width:467.65pt;height:398.65pt" o:ole="">
            <v:imagedata r:id="rId11" o:title=""/>
          </v:shape>
          <o:OLEObject Type="Embed" ProgID="Visio.Drawing.15" ShapeID="_x0000_i1028" DrawAspect="Content" ObjectID="_1613593751" r:id="rId12"/>
        </w:object>
      </w:r>
    </w:p>
    <w:p w14:paraId="0D959F29" w14:textId="09168B10" w:rsidR="0096387B" w:rsidRDefault="0096387B">
      <w:r>
        <w:object w:dxaOrig="14603" w:dyaOrig="9684" w14:anchorId="58752379">
          <v:shape id="_x0000_i1029" type="#_x0000_t75" style="width:467.25pt;height:309.75pt" o:ole="">
            <v:imagedata r:id="rId13" o:title=""/>
          </v:shape>
          <o:OLEObject Type="Embed" ProgID="Visio.Drawing.15" ShapeID="_x0000_i1029" DrawAspect="Content" ObjectID="_1613593752" r:id="rId14"/>
        </w:object>
      </w:r>
    </w:p>
    <w:p w14:paraId="40E1A148" w14:textId="2AF5110A" w:rsidR="0096387B" w:rsidRDefault="0096387B"/>
    <w:p w14:paraId="169B63DC" w14:textId="62529D60" w:rsidR="0096387B" w:rsidRDefault="0096387B"/>
    <w:p w14:paraId="166C5D65" w14:textId="5647A649" w:rsidR="0096387B" w:rsidRDefault="0096387B"/>
    <w:p w14:paraId="15C31A03" w14:textId="78C9903F" w:rsidR="0096387B" w:rsidRDefault="0096387B"/>
    <w:p w14:paraId="67AFB2B3" w14:textId="5A6779EE" w:rsidR="0096387B" w:rsidRDefault="0096387B"/>
    <w:p w14:paraId="4EBD97CC" w14:textId="5A753C02" w:rsidR="0096387B" w:rsidRDefault="0096387B"/>
    <w:p w14:paraId="5E8BFCD4" w14:textId="3B6F44A1" w:rsidR="0096387B" w:rsidRDefault="0096387B"/>
    <w:p w14:paraId="36A8B8BE" w14:textId="01C42C37" w:rsidR="0096387B" w:rsidRDefault="0096387B"/>
    <w:p w14:paraId="5DE0EFA1" w14:textId="1955CF6E" w:rsidR="0096387B" w:rsidRDefault="0096387B"/>
    <w:p w14:paraId="0C037493" w14:textId="7B9BD50F" w:rsidR="0096387B" w:rsidRDefault="0096387B"/>
    <w:p w14:paraId="2449A05B" w14:textId="379978EF" w:rsidR="0096387B" w:rsidRDefault="0096387B"/>
    <w:p w14:paraId="15C1334E" w14:textId="2FD9FFF1" w:rsidR="0096387B" w:rsidRDefault="0096387B"/>
    <w:p w14:paraId="593C9AC3" w14:textId="746DCA54" w:rsidR="0096387B" w:rsidRDefault="00884B77">
      <w:r>
        <w:lastRenderedPageBreak/>
        <w:t>LAB</w:t>
      </w:r>
      <w:r w:rsidR="0096387B">
        <w:t>2</w:t>
      </w:r>
      <w:r w:rsidR="008E5553">
        <w:t>:</w:t>
      </w:r>
      <w:r w:rsidR="0096387B">
        <w:object w:dxaOrig="10509" w:dyaOrig="11836" w14:anchorId="409FDA8C">
          <v:shape id="_x0000_i1030" type="#_x0000_t75" style="width:467.65pt;height:526.9pt" o:ole="">
            <v:imagedata r:id="rId15" o:title=""/>
          </v:shape>
          <o:OLEObject Type="Embed" ProgID="Visio.Drawing.15" ShapeID="_x0000_i1030" DrawAspect="Content" ObjectID="_1613593753" r:id="rId16"/>
        </w:object>
      </w:r>
    </w:p>
    <w:p w14:paraId="77013D54" w14:textId="059ABC0D" w:rsidR="0096387B" w:rsidRDefault="0096387B"/>
    <w:p w14:paraId="1C2CEE01" w14:textId="02B36772" w:rsidR="0096387B" w:rsidRDefault="0096387B"/>
    <w:p w14:paraId="3794340A" w14:textId="4B9D433E" w:rsidR="0096387B" w:rsidRDefault="0096387B"/>
    <w:p w14:paraId="447504FD" w14:textId="77777777" w:rsidR="00CE0E91" w:rsidRDefault="00CE0E91" w:rsidP="00CE0E91"/>
    <w:p w14:paraId="7F2178D0" w14:textId="492A7DAB" w:rsidR="00884B77" w:rsidRDefault="00884B77" w:rsidP="00CE0E91">
      <w:r>
        <w:lastRenderedPageBreak/>
        <w:t>LAB3</w:t>
      </w:r>
      <w:r w:rsidR="008E5553">
        <w:t>:</w:t>
      </w:r>
    </w:p>
    <w:p w14:paraId="58991461" w14:textId="11DA4F50" w:rsidR="00CE0E91" w:rsidRDefault="00CE0E91" w:rsidP="00CE0E91">
      <w:r w:rsidRPr="00CE0E91">
        <w:rPr>
          <w:b/>
          <w:u w:val="single"/>
        </w:rPr>
        <w:t xml:space="preserve"> </w:t>
      </w:r>
      <w:r w:rsidRPr="004D7E32">
        <w:rPr>
          <w:b/>
          <w:u w:val="single"/>
        </w:rPr>
        <w:t>Use Case Name:</w:t>
      </w:r>
      <w:r>
        <w:t xml:space="preserve"> Sign in.</w:t>
      </w:r>
    </w:p>
    <w:p w14:paraId="03AFB6AB" w14:textId="77777777" w:rsidR="00CE0E91" w:rsidRDefault="00CE0E91" w:rsidP="00CE0E91">
      <w:r w:rsidRPr="004D7E32">
        <w:rPr>
          <w:b/>
          <w:u w:val="single"/>
        </w:rPr>
        <w:t>Scope:</w:t>
      </w:r>
      <w:r>
        <w:t xml:space="preserve"> A user login system to access the functionality of the system.</w:t>
      </w:r>
    </w:p>
    <w:p w14:paraId="06FF610B" w14:textId="77777777" w:rsidR="00CE0E91" w:rsidRDefault="00CE0E91" w:rsidP="00CE0E91">
      <w:r w:rsidRPr="004D7E32">
        <w:rPr>
          <w:b/>
          <w:u w:val="single"/>
        </w:rPr>
        <w:t>Level:</w:t>
      </w:r>
      <w:r>
        <w:t xml:space="preserve"> User-goal.</w:t>
      </w:r>
    </w:p>
    <w:p w14:paraId="0E3A88D7" w14:textId="77777777" w:rsidR="00CE0E91" w:rsidRDefault="00CE0E91" w:rsidP="00CE0E91">
      <w:r w:rsidRPr="004D7E32">
        <w:rPr>
          <w:b/>
          <w:u w:val="single"/>
        </w:rPr>
        <w:t>Primary Actor:</w:t>
      </w:r>
      <w:r>
        <w:t xml:space="preserve"> Customer.</w:t>
      </w:r>
    </w:p>
    <w:p w14:paraId="76A0492A" w14:textId="77777777" w:rsidR="00CE0E91" w:rsidRPr="004D7E32" w:rsidRDefault="00CE0E91" w:rsidP="00CE0E91">
      <w:pPr>
        <w:rPr>
          <w:b/>
          <w:u w:val="single"/>
        </w:rPr>
      </w:pPr>
      <w:r w:rsidRPr="004D7E32">
        <w:rPr>
          <w:b/>
          <w:u w:val="single"/>
        </w:rPr>
        <w:t xml:space="preserve">Stakeholders and Interests: </w:t>
      </w:r>
    </w:p>
    <w:p w14:paraId="7E23BEC6" w14:textId="77777777" w:rsidR="00CE0E91" w:rsidRDefault="00CE0E91" w:rsidP="00CE0E91">
      <w:pPr>
        <w:ind w:firstLine="720"/>
      </w:pPr>
      <w:r>
        <w:rPr>
          <w:b/>
          <w:u w:val="single"/>
        </w:rPr>
        <w:t>-</w:t>
      </w:r>
      <w:r w:rsidRPr="004D7E32">
        <w:rPr>
          <w:b/>
          <w:u w:val="single"/>
        </w:rPr>
        <w:t>Customer:</w:t>
      </w:r>
      <w:r>
        <w:t xml:space="preserve"> Access to products on e-commerce site.</w:t>
      </w:r>
    </w:p>
    <w:p w14:paraId="3C5AAF23" w14:textId="77777777" w:rsidR="00CE0E91" w:rsidRDefault="00CE0E91" w:rsidP="00CE0E91">
      <w:pPr>
        <w:ind w:firstLine="720"/>
      </w:pPr>
      <w:r>
        <w:rPr>
          <w:b/>
          <w:u w:val="single"/>
        </w:rPr>
        <w:t>-</w:t>
      </w:r>
      <w:r w:rsidRPr="004D7E32">
        <w:rPr>
          <w:b/>
          <w:u w:val="single"/>
        </w:rPr>
        <w:t>System:</w:t>
      </w:r>
      <w:r>
        <w:t xml:space="preserve"> Provides access to customer after successful entry of credentials.</w:t>
      </w:r>
    </w:p>
    <w:p w14:paraId="7DFD9945" w14:textId="77777777" w:rsidR="00CE0E91" w:rsidRDefault="00CE0E91" w:rsidP="00CE0E91">
      <w:pPr>
        <w:rPr>
          <w:b/>
          <w:u w:val="single"/>
        </w:rPr>
      </w:pPr>
      <w:r>
        <w:rPr>
          <w:b/>
          <w:u w:val="single"/>
        </w:rPr>
        <w:t xml:space="preserve">Preconditions: </w:t>
      </w:r>
      <w:r>
        <w:t xml:space="preserve"> System should be connected to the network.</w:t>
      </w:r>
    </w:p>
    <w:p w14:paraId="04EDD7D1" w14:textId="77777777" w:rsidR="00CE0E91" w:rsidRDefault="00CE0E91" w:rsidP="00CE0E91">
      <w:proofErr w:type="gramStart"/>
      <w:r>
        <w:rPr>
          <w:b/>
          <w:u w:val="single"/>
        </w:rPr>
        <w:t xml:space="preserve">Success </w:t>
      </w:r>
      <w:r>
        <w:t xml:space="preserve"> </w:t>
      </w:r>
      <w:r>
        <w:rPr>
          <w:b/>
          <w:u w:val="single"/>
        </w:rPr>
        <w:t>Guarantee</w:t>
      </w:r>
      <w:proofErr w:type="gramEnd"/>
      <w:r>
        <w:rPr>
          <w:b/>
          <w:u w:val="single"/>
        </w:rPr>
        <w:t xml:space="preserve">: </w:t>
      </w:r>
      <w:r>
        <w:t>Valid entry of matching username and password.</w:t>
      </w:r>
    </w:p>
    <w:p w14:paraId="337D2832" w14:textId="77777777" w:rsidR="00CE0E91" w:rsidRDefault="00CE0E91" w:rsidP="00CE0E91">
      <w:r>
        <w:rPr>
          <w:b/>
          <w:u w:val="single"/>
        </w:rPr>
        <w:t>Main</w:t>
      </w:r>
      <w:r>
        <w:t xml:space="preserve"> </w:t>
      </w:r>
      <w:r>
        <w:rPr>
          <w:b/>
          <w:u w:val="single"/>
        </w:rPr>
        <w:t>Success</w:t>
      </w:r>
      <w:r>
        <w:t xml:space="preserve"> </w:t>
      </w:r>
      <w:r>
        <w:rPr>
          <w:b/>
          <w:u w:val="single"/>
        </w:rPr>
        <w:t>Scenario:</w:t>
      </w:r>
      <w:r>
        <w:t xml:space="preserve"> </w:t>
      </w:r>
    </w:p>
    <w:p w14:paraId="637BD3A3" w14:textId="77777777" w:rsidR="00CE0E91" w:rsidRDefault="00CE0E91" w:rsidP="00CE0E91">
      <w:pPr>
        <w:pStyle w:val="ListParagraph"/>
        <w:numPr>
          <w:ilvl w:val="0"/>
          <w:numId w:val="1"/>
        </w:numPr>
      </w:pPr>
      <w:r>
        <w:t>Click on Login.</w:t>
      </w:r>
    </w:p>
    <w:p w14:paraId="20730D60" w14:textId="77777777" w:rsidR="00CE0E91" w:rsidRDefault="00CE0E91" w:rsidP="00CE0E91">
      <w:pPr>
        <w:pStyle w:val="ListParagraph"/>
        <w:numPr>
          <w:ilvl w:val="0"/>
          <w:numId w:val="1"/>
        </w:numPr>
      </w:pPr>
      <w:r>
        <w:t>Actor/User enters username and password.</w:t>
      </w:r>
    </w:p>
    <w:p w14:paraId="78D4EAB2" w14:textId="77777777" w:rsidR="00CE0E91" w:rsidRDefault="00CE0E91" w:rsidP="00CE0E91">
      <w:pPr>
        <w:pStyle w:val="ListParagraph"/>
        <w:numPr>
          <w:ilvl w:val="0"/>
          <w:numId w:val="1"/>
        </w:numPr>
      </w:pPr>
      <w:r>
        <w:t>Actor/User validates username and password.</w:t>
      </w:r>
    </w:p>
    <w:p w14:paraId="1B3CB22A" w14:textId="77777777" w:rsidR="00CE0E91" w:rsidRDefault="00CE0E91" w:rsidP="00CE0E91">
      <w:pPr>
        <w:pStyle w:val="ListParagraph"/>
        <w:numPr>
          <w:ilvl w:val="0"/>
          <w:numId w:val="1"/>
        </w:numPr>
      </w:pPr>
      <w:r>
        <w:t>Allow access to system</w:t>
      </w:r>
    </w:p>
    <w:p w14:paraId="028BC6B5" w14:textId="77777777" w:rsidR="00CE0E91" w:rsidRDefault="00CE0E91" w:rsidP="00CE0E91">
      <w:pPr>
        <w:rPr>
          <w:b/>
          <w:u w:val="single"/>
        </w:rPr>
      </w:pPr>
      <w:r>
        <w:rPr>
          <w:b/>
          <w:u w:val="single"/>
        </w:rPr>
        <w:t>Extensions:</w:t>
      </w:r>
    </w:p>
    <w:p w14:paraId="4752D23D" w14:textId="77777777" w:rsidR="00CE0E91" w:rsidRDefault="00CE0E91" w:rsidP="00CE0E91">
      <w:pPr>
        <w:ind w:left="360"/>
      </w:pPr>
      <w:r>
        <w:t>1a. Invalid Username, system shows an error message</w:t>
      </w:r>
    </w:p>
    <w:p w14:paraId="4F5848C0" w14:textId="77777777" w:rsidR="00CE0E91" w:rsidRDefault="00CE0E91" w:rsidP="00CE0E91">
      <w:pPr>
        <w:ind w:left="360"/>
      </w:pPr>
      <w:r>
        <w:t>2b. Invalid Username, system shows an error message</w:t>
      </w:r>
    </w:p>
    <w:p w14:paraId="08EBCF63" w14:textId="77777777" w:rsidR="00CE0E91" w:rsidRDefault="00CE0E91" w:rsidP="00CE0E91">
      <w:pPr>
        <w:ind w:left="360"/>
      </w:pPr>
      <w:r>
        <w:t>3c. Invalid Password for 4 times system forces application shutdown.</w:t>
      </w:r>
    </w:p>
    <w:p w14:paraId="597FB014" w14:textId="77777777" w:rsidR="00CE0E91" w:rsidRDefault="00CE0E91" w:rsidP="00CE0E91">
      <w:pPr>
        <w:rPr>
          <w:b/>
          <w:u w:val="single"/>
        </w:rPr>
      </w:pPr>
      <w:r>
        <w:rPr>
          <w:b/>
          <w:u w:val="single"/>
        </w:rPr>
        <w:t>Special</w:t>
      </w:r>
      <w:r>
        <w:t xml:space="preserve"> </w:t>
      </w:r>
      <w:r>
        <w:rPr>
          <w:b/>
          <w:u w:val="single"/>
        </w:rPr>
        <w:t>Requirements:</w:t>
      </w:r>
    </w:p>
    <w:p w14:paraId="1292C211" w14:textId="77777777" w:rsidR="00CE0E91" w:rsidRDefault="00CE0E91" w:rsidP="00CE0E91">
      <w:pPr>
        <w:pStyle w:val="ListParagraph"/>
        <w:numPr>
          <w:ilvl w:val="0"/>
          <w:numId w:val="2"/>
        </w:numPr>
      </w:pPr>
      <w:r>
        <w:t>Should follow required format for valid username.</w:t>
      </w:r>
    </w:p>
    <w:p w14:paraId="232BAEA4" w14:textId="77777777" w:rsidR="00CE0E91" w:rsidRDefault="00CE0E91" w:rsidP="00CE0E91">
      <w:pPr>
        <w:pStyle w:val="ListParagraph"/>
        <w:numPr>
          <w:ilvl w:val="0"/>
          <w:numId w:val="2"/>
        </w:numPr>
      </w:pPr>
      <w:r>
        <w:t>Should follow required format for valid password.</w:t>
      </w:r>
    </w:p>
    <w:p w14:paraId="5DD78059" w14:textId="77777777" w:rsidR="00CE0E91" w:rsidRDefault="00CE0E91" w:rsidP="00CE0E91">
      <w:pPr>
        <w:pStyle w:val="ListParagraph"/>
        <w:numPr>
          <w:ilvl w:val="0"/>
          <w:numId w:val="2"/>
        </w:numPr>
      </w:pPr>
      <w:r>
        <w:t>System should process validation within given time frame.</w:t>
      </w:r>
    </w:p>
    <w:p w14:paraId="37E67A3F" w14:textId="44655BCB" w:rsidR="00CE0E91" w:rsidRDefault="00CE0E91" w:rsidP="00CE0E91"/>
    <w:p w14:paraId="7F7F64FE" w14:textId="555253D7" w:rsidR="00565B13" w:rsidRDefault="00565B13" w:rsidP="00CE0E91"/>
    <w:p w14:paraId="52674AC7" w14:textId="5FAC8ECE" w:rsidR="00565B13" w:rsidRDefault="00565B13" w:rsidP="00CE0E91"/>
    <w:p w14:paraId="79EF5EDB" w14:textId="6F16F895" w:rsidR="00565B13" w:rsidRDefault="00565B13" w:rsidP="00CE0E91"/>
    <w:p w14:paraId="5F4B643D" w14:textId="6A515897" w:rsidR="00565B13" w:rsidRDefault="00565B13" w:rsidP="00CE0E91"/>
    <w:p w14:paraId="4DC0904A" w14:textId="6F6C5540" w:rsidR="00565B13" w:rsidRDefault="00565B13" w:rsidP="00CE0E91"/>
    <w:p w14:paraId="2A0F6772" w14:textId="77777777" w:rsidR="00565B13" w:rsidRDefault="00565B13" w:rsidP="00CE0E91"/>
    <w:p w14:paraId="52BE4352" w14:textId="77777777" w:rsidR="00CE0E91" w:rsidRDefault="00CE0E91" w:rsidP="00CE0E91">
      <w:r w:rsidRPr="004D7E32">
        <w:rPr>
          <w:b/>
          <w:u w:val="single"/>
        </w:rPr>
        <w:lastRenderedPageBreak/>
        <w:t>Use Case Name:</w:t>
      </w:r>
      <w:r>
        <w:t xml:space="preserve"> Search Products.</w:t>
      </w:r>
    </w:p>
    <w:p w14:paraId="68297C0D" w14:textId="77777777" w:rsidR="00CE0E91" w:rsidRDefault="00CE0E91" w:rsidP="00CE0E91">
      <w:r w:rsidRPr="004D7E32">
        <w:rPr>
          <w:b/>
          <w:u w:val="single"/>
        </w:rPr>
        <w:t>Scope:</w:t>
      </w:r>
      <w:r>
        <w:t xml:space="preserve"> Allows users to search for products available in the e-commerce website.</w:t>
      </w:r>
    </w:p>
    <w:p w14:paraId="1A88E1B5" w14:textId="77777777" w:rsidR="00CE0E91" w:rsidRDefault="00CE0E91" w:rsidP="00CE0E91">
      <w:r w:rsidRPr="004D7E32">
        <w:rPr>
          <w:b/>
          <w:u w:val="single"/>
        </w:rPr>
        <w:t>Level:</w:t>
      </w:r>
      <w:r>
        <w:t xml:space="preserve"> User-goal.</w:t>
      </w:r>
    </w:p>
    <w:p w14:paraId="10478E36" w14:textId="77777777" w:rsidR="00CE0E91" w:rsidRDefault="00CE0E91" w:rsidP="00CE0E91">
      <w:r w:rsidRPr="004D7E32">
        <w:rPr>
          <w:b/>
          <w:u w:val="single"/>
        </w:rPr>
        <w:t>Primary Actor:</w:t>
      </w:r>
      <w:r>
        <w:t xml:space="preserve"> Customer.</w:t>
      </w:r>
    </w:p>
    <w:p w14:paraId="24275C99" w14:textId="77777777" w:rsidR="00CE0E91" w:rsidRPr="004D7E32" w:rsidRDefault="00CE0E91" w:rsidP="00CE0E91">
      <w:pPr>
        <w:rPr>
          <w:b/>
          <w:u w:val="single"/>
        </w:rPr>
      </w:pPr>
      <w:r w:rsidRPr="004D7E32">
        <w:rPr>
          <w:b/>
          <w:u w:val="single"/>
        </w:rPr>
        <w:t xml:space="preserve">Stakeholders and Interests: </w:t>
      </w:r>
    </w:p>
    <w:p w14:paraId="15182F27" w14:textId="2BF1C94C" w:rsidR="00CE0E91" w:rsidRDefault="00CE0E91" w:rsidP="00B54E46">
      <w:pPr>
        <w:pStyle w:val="ListParagraph"/>
        <w:numPr>
          <w:ilvl w:val="0"/>
          <w:numId w:val="7"/>
        </w:numPr>
      </w:pPr>
      <w:r w:rsidRPr="00B54E46">
        <w:rPr>
          <w:b/>
          <w:u w:val="single"/>
        </w:rPr>
        <w:t>Customer:</w:t>
      </w:r>
      <w:r>
        <w:t xml:space="preserve"> Access to products on e-commerce site.</w:t>
      </w:r>
    </w:p>
    <w:p w14:paraId="5BD5AF47" w14:textId="470B9DBF" w:rsidR="00CE0E91" w:rsidRDefault="00CE0E91" w:rsidP="00B54E46">
      <w:pPr>
        <w:pStyle w:val="ListParagraph"/>
        <w:numPr>
          <w:ilvl w:val="0"/>
          <w:numId w:val="7"/>
        </w:numPr>
      </w:pPr>
      <w:r w:rsidRPr="00B54E46">
        <w:rPr>
          <w:b/>
          <w:u w:val="single"/>
        </w:rPr>
        <w:t>System:</w:t>
      </w:r>
      <w:r>
        <w:t xml:space="preserve"> Provides access to customer after successful entry of credentials.</w:t>
      </w:r>
    </w:p>
    <w:p w14:paraId="2FB214E7" w14:textId="77777777" w:rsidR="00CE0E91" w:rsidRDefault="00CE0E91" w:rsidP="00CE0E91">
      <w:pPr>
        <w:rPr>
          <w:b/>
          <w:u w:val="single"/>
        </w:rPr>
      </w:pPr>
      <w:r>
        <w:rPr>
          <w:b/>
          <w:u w:val="single"/>
        </w:rPr>
        <w:t xml:space="preserve">Preconditions: </w:t>
      </w:r>
      <w:r>
        <w:t xml:space="preserve"> System should be connected to the network.</w:t>
      </w:r>
    </w:p>
    <w:p w14:paraId="5DD8C126" w14:textId="28266D01" w:rsidR="00CE0E91" w:rsidRDefault="00CE0E91" w:rsidP="00CE0E91">
      <w:proofErr w:type="gramStart"/>
      <w:r>
        <w:rPr>
          <w:b/>
          <w:u w:val="single"/>
        </w:rPr>
        <w:t xml:space="preserve">Success </w:t>
      </w:r>
      <w:r>
        <w:t xml:space="preserve"> </w:t>
      </w:r>
      <w:r>
        <w:rPr>
          <w:b/>
          <w:u w:val="single"/>
        </w:rPr>
        <w:t>Guarantee</w:t>
      </w:r>
      <w:proofErr w:type="gramEnd"/>
      <w:r>
        <w:rPr>
          <w:b/>
          <w:u w:val="single"/>
        </w:rPr>
        <w:t>:</w:t>
      </w:r>
      <w:r w:rsidR="006F6481">
        <w:rPr>
          <w:b/>
          <w:u w:val="single"/>
        </w:rPr>
        <w:t xml:space="preserve"> </w:t>
      </w:r>
      <w:r w:rsidR="006F6481">
        <w:t>Product to be found.</w:t>
      </w:r>
    </w:p>
    <w:p w14:paraId="6530796E" w14:textId="1FFD969E" w:rsidR="006F6481" w:rsidRDefault="006F6481" w:rsidP="00CE0E91">
      <w:r>
        <w:rPr>
          <w:b/>
          <w:u w:val="single"/>
        </w:rPr>
        <w:t>Main Success Scenario:</w:t>
      </w:r>
      <w:r>
        <w:t xml:space="preserve"> </w:t>
      </w:r>
    </w:p>
    <w:p w14:paraId="11C2C7B9" w14:textId="7A7E2D62" w:rsidR="006F6481" w:rsidRDefault="000929F2" w:rsidP="000929F2">
      <w:pPr>
        <w:pStyle w:val="ListParagraph"/>
        <w:numPr>
          <w:ilvl w:val="0"/>
          <w:numId w:val="3"/>
        </w:numPr>
      </w:pPr>
      <w:r>
        <w:t>Actor/User searches for product(s).</w:t>
      </w:r>
    </w:p>
    <w:p w14:paraId="7E0218B3" w14:textId="440A6433" w:rsidR="000929F2" w:rsidRDefault="000929F2" w:rsidP="000929F2">
      <w:pPr>
        <w:pStyle w:val="ListParagraph"/>
        <w:numPr>
          <w:ilvl w:val="0"/>
          <w:numId w:val="3"/>
        </w:numPr>
      </w:pPr>
      <w:r>
        <w:t>Actor/User finds the product(s).</w:t>
      </w:r>
    </w:p>
    <w:p w14:paraId="48CA2006" w14:textId="79687DAE" w:rsidR="000929F2" w:rsidRDefault="000929F2" w:rsidP="000929F2">
      <w:pPr>
        <w:pStyle w:val="ListParagraph"/>
        <w:numPr>
          <w:ilvl w:val="0"/>
          <w:numId w:val="3"/>
        </w:numPr>
      </w:pPr>
      <w:r>
        <w:t>Actor/User places into the cart.</w:t>
      </w:r>
    </w:p>
    <w:p w14:paraId="40C5C0D3" w14:textId="77777777" w:rsidR="000929F2" w:rsidRDefault="000929F2" w:rsidP="000929F2">
      <w:pPr>
        <w:rPr>
          <w:b/>
          <w:u w:val="single"/>
        </w:rPr>
      </w:pPr>
      <w:r w:rsidRPr="000929F2">
        <w:rPr>
          <w:b/>
          <w:u w:val="single"/>
        </w:rPr>
        <w:t>Extensions:</w:t>
      </w:r>
    </w:p>
    <w:p w14:paraId="76D457B0" w14:textId="77777777" w:rsidR="000929F2" w:rsidRDefault="000929F2" w:rsidP="000929F2">
      <w:pPr>
        <w:ind w:left="360"/>
      </w:pPr>
      <w:r>
        <w:t>2a.  System displays similar products.</w:t>
      </w:r>
    </w:p>
    <w:p w14:paraId="57D7BF4C" w14:textId="77777777" w:rsidR="001F0917" w:rsidRDefault="000929F2" w:rsidP="001F0917">
      <w:pPr>
        <w:ind w:left="360"/>
      </w:pPr>
      <w:r>
        <w:t>2b. System displays error message.</w:t>
      </w:r>
    </w:p>
    <w:p w14:paraId="1DA6FC66" w14:textId="33A1C047" w:rsidR="007B2BE0" w:rsidRPr="00B54E46" w:rsidRDefault="001F0917" w:rsidP="00B54E46">
      <w:pPr>
        <w:rPr>
          <w:b/>
          <w:u w:val="single"/>
        </w:rPr>
      </w:pPr>
      <w:r>
        <w:rPr>
          <w:b/>
          <w:u w:val="single"/>
        </w:rPr>
        <w:t>Special Requirements:</w:t>
      </w:r>
    </w:p>
    <w:p w14:paraId="4F1BA34D" w14:textId="77777777" w:rsidR="001F0917" w:rsidRDefault="001F0917" w:rsidP="001F0917">
      <w:pPr>
        <w:pStyle w:val="ListParagraph"/>
        <w:numPr>
          <w:ilvl w:val="0"/>
          <w:numId w:val="6"/>
        </w:numPr>
      </w:pPr>
      <w:r>
        <w:t>Search bar must be available.</w:t>
      </w:r>
    </w:p>
    <w:p w14:paraId="7C1D2DAD" w14:textId="6F10A883" w:rsidR="007B2BE0" w:rsidRDefault="007B2BE0" w:rsidP="001F0917">
      <w:pPr>
        <w:pStyle w:val="ListParagraph"/>
        <w:numPr>
          <w:ilvl w:val="0"/>
          <w:numId w:val="6"/>
        </w:numPr>
      </w:pPr>
      <w:r>
        <w:t>System should process search within a given time frame.</w:t>
      </w:r>
    </w:p>
    <w:p w14:paraId="6D1DABF6" w14:textId="0BB6B55A" w:rsidR="007B2BE0" w:rsidRPr="00856F04" w:rsidRDefault="007B2BE0" w:rsidP="007B2BE0"/>
    <w:p w14:paraId="7B58046D" w14:textId="7AAEB56B" w:rsidR="00B54E46" w:rsidRDefault="00B54E46" w:rsidP="007B2BE0">
      <w:pPr>
        <w:rPr>
          <w:b/>
          <w:u w:val="single"/>
        </w:rPr>
      </w:pPr>
    </w:p>
    <w:p w14:paraId="1B72B266" w14:textId="1A32B585" w:rsidR="00B54E46" w:rsidRDefault="00B54E46" w:rsidP="007B2BE0">
      <w:pPr>
        <w:rPr>
          <w:b/>
          <w:u w:val="single"/>
        </w:rPr>
      </w:pPr>
    </w:p>
    <w:p w14:paraId="266A6737" w14:textId="5B066FC9" w:rsidR="00B54E46" w:rsidRDefault="00B54E46" w:rsidP="007B2BE0">
      <w:pPr>
        <w:rPr>
          <w:b/>
          <w:u w:val="single"/>
        </w:rPr>
      </w:pPr>
    </w:p>
    <w:p w14:paraId="20FB64D0" w14:textId="67573D87" w:rsidR="00B54E46" w:rsidRDefault="00B54E46" w:rsidP="007B2BE0">
      <w:pPr>
        <w:rPr>
          <w:b/>
          <w:u w:val="single"/>
        </w:rPr>
      </w:pPr>
    </w:p>
    <w:p w14:paraId="18E04634" w14:textId="6EF1EA6A" w:rsidR="00B54E46" w:rsidRDefault="00B54E46" w:rsidP="007B2BE0">
      <w:pPr>
        <w:rPr>
          <w:b/>
          <w:u w:val="single"/>
        </w:rPr>
      </w:pPr>
    </w:p>
    <w:p w14:paraId="51BAE72F" w14:textId="0A43C786" w:rsidR="00B54E46" w:rsidRDefault="00B54E46" w:rsidP="007B2BE0">
      <w:pPr>
        <w:rPr>
          <w:b/>
          <w:u w:val="single"/>
        </w:rPr>
      </w:pPr>
    </w:p>
    <w:p w14:paraId="654A242A" w14:textId="685A39D8" w:rsidR="00B54E46" w:rsidRDefault="00B54E46" w:rsidP="007B2BE0">
      <w:pPr>
        <w:rPr>
          <w:b/>
          <w:u w:val="single"/>
        </w:rPr>
      </w:pPr>
    </w:p>
    <w:p w14:paraId="686A0475" w14:textId="5F5A3A7C" w:rsidR="00B54E46" w:rsidRDefault="00B54E46" w:rsidP="007B2BE0">
      <w:pPr>
        <w:rPr>
          <w:b/>
          <w:u w:val="single"/>
        </w:rPr>
      </w:pPr>
    </w:p>
    <w:p w14:paraId="238286F5" w14:textId="5CB7E4C1" w:rsidR="00B54E46" w:rsidRDefault="00B54E46" w:rsidP="007B2BE0">
      <w:pPr>
        <w:rPr>
          <w:b/>
          <w:u w:val="single"/>
        </w:rPr>
      </w:pPr>
    </w:p>
    <w:p w14:paraId="15CFAB7D" w14:textId="77777777" w:rsidR="00357DED" w:rsidRDefault="00357DED" w:rsidP="007B2BE0">
      <w:pPr>
        <w:rPr>
          <w:b/>
          <w:u w:val="single"/>
        </w:rPr>
      </w:pPr>
    </w:p>
    <w:p w14:paraId="3D1254B0" w14:textId="291B6743" w:rsidR="00B54E46" w:rsidRDefault="00B54E46" w:rsidP="007B2BE0">
      <w:r>
        <w:rPr>
          <w:b/>
          <w:u w:val="single"/>
        </w:rPr>
        <w:lastRenderedPageBreak/>
        <w:t>Use Case Name:</w:t>
      </w:r>
      <w:r>
        <w:t xml:space="preserve"> Add to Cart.</w:t>
      </w:r>
    </w:p>
    <w:p w14:paraId="1B5531BC" w14:textId="5BADD75B" w:rsidR="00B54E46" w:rsidRDefault="00B54E46" w:rsidP="007B2BE0">
      <w:r>
        <w:rPr>
          <w:b/>
          <w:u w:val="single"/>
        </w:rPr>
        <w:t>Scope:</w:t>
      </w:r>
      <w:r>
        <w:t xml:space="preserve"> Allows users to place products into cart for purchasing purposes.</w:t>
      </w:r>
    </w:p>
    <w:p w14:paraId="372BB319" w14:textId="4362E3B5" w:rsidR="00B54E46" w:rsidRDefault="00B54E46" w:rsidP="007B2BE0">
      <w:r>
        <w:rPr>
          <w:b/>
          <w:u w:val="single"/>
        </w:rPr>
        <w:t>Level:</w:t>
      </w:r>
      <w:r>
        <w:t xml:space="preserve"> User-goal.</w:t>
      </w:r>
    </w:p>
    <w:p w14:paraId="43C67C95" w14:textId="61802BA9" w:rsidR="00B54E46" w:rsidRDefault="00B54E46" w:rsidP="007B2BE0">
      <w:r>
        <w:rPr>
          <w:b/>
          <w:u w:val="single"/>
        </w:rPr>
        <w:t>Primary-Actor:</w:t>
      </w:r>
      <w:r>
        <w:t xml:space="preserve"> Customer.</w:t>
      </w:r>
    </w:p>
    <w:p w14:paraId="0D17D740" w14:textId="64E3AFA7" w:rsidR="00B54E46" w:rsidRDefault="00B54E46" w:rsidP="007B2BE0">
      <w:r>
        <w:rPr>
          <w:b/>
          <w:u w:val="single"/>
        </w:rPr>
        <w:t>Stakeholders and Interests:</w:t>
      </w:r>
    </w:p>
    <w:p w14:paraId="11E212E0" w14:textId="31BC6896" w:rsidR="00FA0899" w:rsidRPr="00FA0899" w:rsidRDefault="00FA0899" w:rsidP="00FA0899">
      <w:pPr>
        <w:pStyle w:val="ListParagraph"/>
        <w:numPr>
          <w:ilvl w:val="0"/>
          <w:numId w:val="9"/>
        </w:numPr>
        <w:rPr>
          <w:b/>
          <w:u w:val="single"/>
        </w:rPr>
      </w:pPr>
      <w:r>
        <w:rPr>
          <w:b/>
          <w:u w:val="single"/>
        </w:rPr>
        <w:t>Customer:</w:t>
      </w:r>
      <w:r>
        <w:t xml:space="preserve"> Selects products to add to cart.</w:t>
      </w:r>
    </w:p>
    <w:p w14:paraId="24050D1F" w14:textId="7F1F93CA" w:rsidR="00FA0899" w:rsidRPr="00FA0899" w:rsidRDefault="00FA0899" w:rsidP="00FA0899">
      <w:pPr>
        <w:pStyle w:val="ListParagraph"/>
        <w:numPr>
          <w:ilvl w:val="0"/>
          <w:numId w:val="9"/>
        </w:numPr>
        <w:rPr>
          <w:b/>
          <w:u w:val="single"/>
        </w:rPr>
      </w:pPr>
      <w:r>
        <w:rPr>
          <w:b/>
          <w:u w:val="single"/>
        </w:rPr>
        <w:t>System:</w:t>
      </w:r>
      <w:r>
        <w:t xml:space="preserve"> Processes items to User demands accordingly.</w:t>
      </w:r>
    </w:p>
    <w:p w14:paraId="79759F2B" w14:textId="3E3E3613" w:rsidR="00FA0899" w:rsidRDefault="00FA0899" w:rsidP="00FA0899">
      <w:r>
        <w:rPr>
          <w:b/>
          <w:u w:val="single"/>
        </w:rPr>
        <w:t>Preconditions:</w:t>
      </w:r>
      <w:r>
        <w:t xml:space="preserve"> Customer should be connected to the network.</w:t>
      </w:r>
    </w:p>
    <w:p w14:paraId="73AD4580" w14:textId="469E916E" w:rsidR="00FA0899" w:rsidRDefault="00FA0899" w:rsidP="00FA0899">
      <w:r>
        <w:rPr>
          <w:b/>
          <w:u w:val="single"/>
        </w:rPr>
        <w:t>Success Guarantee:</w:t>
      </w:r>
      <w:r>
        <w:t xml:space="preserve"> </w:t>
      </w:r>
      <w:r w:rsidR="00856F04">
        <w:t>Product is added to cart.</w:t>
      </w:r>
    </w:p>
    <w:p w14:paraId="4C3E0665" w14:textId="1117BBA6" w:rsidR="00856F04" w:rsidRDefault="00856F04" w:rsidP="00FA0899">
      <w:r>
        <w:rPr>
          <w:b/>
          <w:u w:val="single"/>
        </w:rPr>
        <w:t>Main Success Scenario:</w:t>
      </w:r>
      <w:r>
        <w:t xml:space="preserve"> </w:t>
      </w:r>
    </w:p>
    <w:p w14:paraId="56868B19" w14:textId="2E9A5200" w:rsidR="00856F04" w:rsidRDefault="00856F04" w:rsidP="00856F04">
      <w:pPr>
        <w:pStyle w:val="ListParagraph"/>
        <w:numPr>
          <w:ilvl w:val="0"/>
          <w:numId w:val="10"/>
        </w:numPr>
      </w:pPr>
      <w:r>
        <w:t>Customer selects item to add to cart.</w:t>
      </w:r>
    </w:p>
    <w:p w14:paraId="71488A49" w14:textId="7B42E662" w:rsidR="00856F04" w:rsidRDefault="00856F04" w:rsidP="00856F04">
      <w:pPr>
        <w:pStyle w:val="ListParagraph"/>
        <w:numPr>
          <w:ilvl w:val="0"/>
          <w:numId w:val="10"/>
        </w:numPr>
      </w:pPr>
      <w:r>
        <w:t>System adds to Cart.</w:t>
      </w:r>
    </w:p>
    <w:p w14:paraId="508D2E85" w14:textId="2815013D" w:rsidR="00856F04" w:rsidRDefault="00856F04" w:rsidP="00856F04">
      <w:r>
        <w:rPr>
          <w:b/>
          <w:u w:val="single"/>
        </w:rPr>
        <w:t>Extensions:</w:t>
      </w:r>
      <w:r>
        <w:t xml:space="preserve"> </w:t>
      </w:r>
    </w:p>
    <w:p w14:paraId="48DD5215" w14:textId="5FA566E1" w:rsidR="00856F04" w:rsidRDefault="00E97020" w:rsidP="00E97020">
      <w:pPr>
        <w:ind w:left="360"/>
      </w:pPr>
      <w:r>
        <w:t>1a.  Customer edits quantity.</w:t>
      </w:r>
    </w:p>
    <w:p w14:paraId="6768A75E" w14:textId="5AA89FB1" w:rsidR="00E97020" w:rsidRDefault="00E97020" w:rsidP="00E97020">
      <w:pPr>
        <w:ind w:left="360"/>
      </w:pPr>
      <w:r>
        <w:t>1b.  Customer removes item.</w:t>
      </w:r>
    </w:p>
    <w:p w14:paraId="12031E33" w14:textId="7664A3B3" w:rsidR="00E97020" w:rsidRDefault="00E97020" w:rsidP="00E97020">
      <w:pPr>
        <w:ind w:left="360"/>
      </w:pPr>
      <w:r>
        <w:t xml:space="preserve">1c.  Customer adds to </w:t>
      </w:r>
      <w:proofErr w:type="spellStart"/>
      <w:r>
        <w:t>wishlist</w:t>
      </w:r>
      <w:proofErr w:type="spellEnd"/>
      <w:r>
        <w:t>.</w:t>
      </w:r>
    </w:p>
    <w:p w14:paraId="0DE90031" w14:textId="706F638B" w:rsidR="00E97020" w:rsidRDefault="00E97020" w:rsidP="00E97020">
      <w:pPr>
        <w:ind w:left="360"/>
      </w:pPr>
      <w:r>
        <w:t>2a.  System conveys a message regarding product not available.</w:t>
      </w:r>
    </w:p>
    <w:p w14:paraId="7C4ACF5B" w14:textId="7E372488" w:rsidR="00E97020" w:rsidRDefault="00E97020" w:rsidP="00E97020">
      <w:pPr>
        <w:ind w:left="360"/>
      </w:pPr>
      <w:r>
        <w:t xml:space="preserve">2b.  System conveys </w:t>
      </w:r>
      <w:proofErr w:type="gramStart"/>
      <w:r>
        <w:t>a</w:t>
      </w:r>
      <w:proofErr w:type="gramEnd"/>
      <w:r>
        <w:t xml:space="preserve"> approval message.</w:t>
      </w:r>
    </w:p>
    <w:p w14:paraId="24815E15" w14:textId="193B56F1" w:rsidR="00E97020" w:rsidRDefault="00E97020" w:rsidP="00E97020">
      <w:r>
        <w:rPr>
          <w:b/>
          <w:u w:val="single"/>
        </w:rPr>
        <w:t>Special Requirements:</w:t>
      </w:r>
    </w:p>
    <w:p w14:paraId="1483280E" w14:textId="7E0A6B9D" w:rsidR="00E97020" w:rsidRDefault="00357DED" w:rsidP="00E97020">
      <w:pPr>
        <w:pStyle w:val="ListParagraph"/>
        <w:numPr>
          <w:ilvl w:val="0"/>
          <w:numId w:val="12"/>
        </w:numPr>
      </w:pPr>
      <w:r>
        <w:t>Availability of product.</w:t>
      </w:r>
    </w:p>
    <w:p w14:paraId="70CF5334" w14:textId="73C8F51B" w:rsidR="00357DED" w:rsidRDefault="00357DED" w:rsidP="00E97020">
      <w:pPr>
        <w:pStyle w:val="ListParagraph"/>
        <w:numPr>
          <w:ilvl w:val="0"/>
          <w:numId w:val="12"/>
        </w:numPr>
      </w:pPr>
      <w:r>
        <w:t>Authentication for the interfaces.</w:t>
      </w:r>
    </w:p>
    <w:p w14:paraId="7F700D3B" w14:textId="5C48CF1A" w:rsidR="00357DED" w:rsidRDefault="00357DED" w:rsidP="00E97020">
      <w:pPr>
        <w:pStyle w:val="ListParagraph"/>
        <w:numPr>
          <w:ilvl w:val="0"/>
          <w:numId w:val="12"/>
        </w:numPr>
      </w:pPr>
      <w:r>
        <w:t>System information must be available.</w:t>
      </w:r>
    </w:p>
    <w:p w14:paraId="703E101A" w14:textId="5CEABED9" w:rsidR="00357DED" w:rsidRDefault="00357DED" w:rsidP="00357DED">
      <w:pPr>
        <w:ind w:left="360"/>
      </w:pPr>
    </w:p>
    <w:p w14:paraId="34A86BCA" w14:textId="3C3BFFDF" w:rsidR="00357DED" w:rsidRDefault="00357DED" w:rsidP="00357DED">
      <w:pPr>
        <w:ind w:left="360"/>
      </w:pPr>
    </w:p>
    <w:p w14:paraId="64D3DF88" w14:textId="2F335639" w:rsidR="00357DED" w:rsidRDefault="00357DED" w:rsidP="00357DED">
      <w:pPr>
        <w:ind w:left="360"/>
      </w:pPr>
    </w:p>
    <w:p w14:paraId="5F7F9F2C" w14:textId="3E0A4C5A" w:rsidR="00357DED" w:rsidRDefault="00357DED" w:rsidP="00357DED">
      <w:pPr>
        <w:ind w:left="360"/>
      </w:pPr>
    </w:p>
    <w:p w14:paraId="2C1FEBB8" w14:textId="5FA2AF35" w:rsidR="00357DED" w:rsidRDefault="00357DED" w:rsidP="00357DED">
      <w:pPr>
        <w:ind w:left="360"/>
      </w:pPr>
    </w:p>
    <w:p w14:paraId="7F287B63" w14:textId="4F127DD3" w:rsidR="00357DED" w:rsidRDefault="00357DED" w:rsidP="00357DED">
      <w:pPr>
        <w:ind w:left="360"/>
      </w:pPr>
    </w:p>
    <w:p w14:paraId="1371E10B" w14:textId="12D33139" w:rsidR="00357DED" w:rsidRDefault="00357DED" w:rsidP="00357DED">
      <w:pPr>
        <w:ind w:left="360"/>
      </w:pPr>
    </w:p>
    <w:p w14:paraId="4521ECA0" w14:textId="417F8134" w:rsidR="00357DED" w:rsidRDefault="00357DED" w:rsidP="00357DED">
      <w:pPr>
        <w:ind w:left="360"/>
      </w:pPr>
    </w:p>
    <w:p w14:paraId="538C81E1" w14:textId="4157D8D3" w:rsidR="00357DED" w:rsidRDefault="00357DED" w:rsidP="00357DED">
      <w:pPr>
        <w:ind w:left="360"/>
      </w:pPr>
      <w:r>
        <w:rPr>
          <w:b/>
          <w:u w:val="single"/>
        </w:rPr>
        <w:lastRenderedPageBreak/>
        <w:t>Use Case Name:</w:t>
      </w:r>
      <w:r>
        <w:t xml:space="preserve"> Process Sale.</w:t>
      </w:r>
    </w:p>
    <w:p w14:paraId="59765751" w14:textId="05EFA2B0" w:rsidR="00357DED" w:rsidRPr="00357DED" w:rsidRDefault="00357DED" w:rsidP="00357DED">
      <w:pPr>
        <w:ind w:left="360"/>
      </w:pPr>
      <w:r>
        <w:rPr>
          <w:b/>
          <w:u w:val="single"/>
        </w:rPr>
        <w:t>Primary Actor:</w:t>
      </w:r>
      <w:r>
        <w:t xml:space="preserve"> System.</w:t>
      </w:r>
    </w:p>
    <w:p w14:paraId="7C25F1AA" w14:textId="34E40412" w:rsidR="00357DED" w:rsidRDefault="00357DED" w:rsidP="00357DED">
      <w:pPr>
        <w:ind w:left="360"/>
        <w:rPr>
          <w:b/>
          <w:u w:val="single"/>
        </w:rPr>
      </w:pPr>
      <w:r>
        <w:rPr>
          <w:b/>
          <w:u w:val="single"/>
        </w:rPr>
        <w:t xml:space="preserve">Stakeholders and Interests: </w:t>
      </w:r>
    </w:p>
    <w:p w14:paraId="2A7D0074" w14:textId="60FC175C" w:rsidR="00357DED" w:rsidRPr="00357DED" w:rsidRDefault="00357DED" w:rsidP="00357DED">
      <w:pPr>
        <w:pStyle w:val="ListParagraph"/>
        <w:numPr>
          <w:ilvl w:val="0"/>
          <w:numId w:val="13"/>
        </w:numPr>
        <w:rPr>
          <w:b/>
          <w:u w:val="single"/>
        </w:rPr>
      </w:pPr>
      <w:r>
        <w:rPr>
          <w:b/>
          <w:u w:val="single"/>
        </w:rPr>
        <w:t>System:</w:t>
      </w:r>
      <w:r>
        <w:t xml:space="preserve"> Wants accurate entry and no payment errors.</w:t>
      </w:r>
    </w:p>
    <w:p w14:paraId="3A0BD0D6" w14:textId="77777777" w:rsidR="00357DED" w:rsidRPr="00357DED" w:rsidRDefault="00357DED" w:rsidP="00357DED">
      <w:pPr>
        <w:pStyle w:val="ListParagraph"/>
        <w:numPr>
          <w:ilvl w:val="0"/>
          <w:numId w:val="13"/>
        </w:numPr>
        <w:rPr>
          <w:b/>
          <w:u w:val="single"/>
        </w:rPr>
      </w:pPr>
      <w:r w:rsidRPr="00357DED">
        <w:rPr>
          <w:b/>
          <w:u w:val="single"/>
        </w:rPr>
        <w:t>Salesperson</w:t>
      </w:r>
      <w:r>
        <w:t xml:space="preserve">: Wants sales commissions updated. </w:t>
      </w:r>
    </w:p>
    <w:p w14:paraId="16EF820E" w14:textId="7D5D1F22" w:rsidR="00357DED" w:rsidRDefault="00357DED" w:rsidP="00357DED">
      <w:pPr>
        <w:pStyle w:val="ListParagraph"/>
      </w:pPr>
      <w:r w:rsidRPr="00357DED">
        <w:rPr>
          <w:b/>
          <w:u w:val="single"/>
        </w:rPr>
        <w:t>Customer</w:t>
      </w:r>
      <w:r>
        <w:t xml:space="preserve">: Wants purchase and fast service with minimal effort. Wants proof of purchase to support returns. </w:t>
      </w:r>
    </w:p>
    <w:p w14:paraId="7A32E20D" w14:textId="48DA9935" w:rsidR="00357DED" w:rsidRDefault="00357DED" w:rsidP="00357DED">
      <w:pPr>
        <w:pStyle w:val="ListParagraph"/>
        <w:numPr>
          <w:ilvl w:val="0"/>
          <w:numId w:val="13"/>
        </w:numPr>
      </w:pPr>
      <w:r w:rsidRPr="00357DED">
        <w:rPr>
          <w:b/>
          <w:u w:val="single"/>
        </w:rPr>
        <w:t>Company:</w:t>
      </w:r>
      <w:r>
        <w:t xml:space="preserve"> Wants to accurately record transactions and satisfy customer interests. Wants to ensure that Payment Authorization Service payment receivables are recorded. Wants some fault tolerance to allow sales capture even if server components (e.g., remote credit validation) are unavailable. Wants automatic and fast update of accounting and inventory.</w:t>
      </w:r>
    </w:p>
    <w:p w14:paraId="074EE0FA" w14:textId="77777777" w:rsidR="00357DED" w:rsidRDefault="00357DED" w:rsidP="00357DED">
      <w:pPr>
        <w:pStyle w:val="ListParagraph"/>
        <w:numPr>
          <w:ilvl w:val="0"/>
          <w:numId w:val="13"/>
        </w:numPr>
      </w:pPr>
      <w:r w:rsidRPr="00357DED">
        <w:rPr>
          <w:b/>
          <w:u w:val="single"/>
        </w:rPr>
        <w:t>Government Tax Agencies</w:t>
      </w:r>
      <w:r>
        <w:t xml:space="preserve">: Want to collect tax from every sale. May be multiple agencies, such as national, state, and county. </w:t>
      </w:r>
    </w:p>
    <w:p w14:paraId="421918F0" w14:textId="26DCFFD2" w:rsidR="00357DED" w:rsidRPr="00357DED" w:rsidRDefault="00357DED" w:rsidP="00357DED">
      <w:pPr>
        <w:pStyle w:val="ListParagraph"/>
        <w:numPr>
          <w:ilvl w:val="0"/>
          <w:numId w:val="13"/>
        </w:numPr>
      </w:pPr>
      <w:r w:rsidRPr="00357DED">
        <w:rPr>
          <w:b/>
          <w:u w:val="single"/>
        </w:rPr>
        <w:t>Payment Authorization Service:</w:t>
      </w:r>
      <w:r>
        <w:t xml:space="preserve"> Wants to receive digital authorization requests in the correct format and protocol. Wants to accurately account for their payables to the store.</w:t>
      </w:r>
    </w:p>
    <w:p w14:paraId="64E407B3" w14:textId="5D70F23C" w:rsidR="00357DED" w:rsidRPr="00080772" w:rsidRDefault="00357DED" w:rsidP="00357DED">
      <w:pPr>
        <w:ind w:left="360"/>
      </w:pPr>
      <w:r>
        <w:rPr>
          <w:b/>
          <w:u w:val="single"/>
        </w:rPr>
        <w:t>Preconditions:</w:t>
      </w:r>
      <w:r w:rsidR="00080772">
        <w:t xml:space="preserve"> System is identified and authenticated.</w:t>
      </w:r>
    </w:p>
    <w:p w14:paraId="32C40C30" w14:textId="7177C7C5" w:rsidR="00357DED" w:rsidRPr="00080772" w:rsidRDefault="00357DED" w:rsidP="00357DED">
      <w:pPr>
        <w:ind w:left="360"/>
      </w:pPr>
      <w:proofErr w:type="spellStart"/>
      <w:r>
        <w:rPr>
          <w:b/>
          <w:u w:val="single"/>
        </w:rPr>
        <w:t>Succes</w:t>
      </w:r>
      <w:proofErr w:type="spellEnd"/>
      <w:r>
        <w:rPr>
          <w:b/>
          <w:u w:val="single"/>
        </w:rPr>
        <w:t xml:space="preserve"> Guarantee:</w:t>
      </w:r>
      <w:r w:rsidR="00080772">
        <w:t xml:space="preserve"> </w:t>
      </w:r>
      <w:r w:rsidR="00080772">
        <w:t>Sale is saved. Tax is correctly calculated. Accounting and Inventory are updated. Commissions recorded. Receipt is generated. Payment authorization approvals are recorded.</w:t>
      </w:r>
    </w:p>
    <w:p w14:paraId="2AE2216A" w14:textId="1B37D26B" w:rsidR="00357DED" w:rsidRDefault="00357DED" w:rsidP="00357DED">
      <w:pPr>
        <w:ind w:left="360"/>
        <w:rPr>
          <w:b/>
          <w:u w:val="single"/>
        </w:rPr>
      </w:pPr>
      <w:r>
        <w:rPr>
          <w:b/>
          <w:u w:val="single"/>
        </w:rPr>
        <w:t>Main Success Scenario:</w:t>
      </w:r>
    </w:p>
    <w:p w14:paraId="2DA253B2" w14:textId="0C11167E" w:rsidR="00080772" w:rsidRPr="00080772" w:rsidRDefault="00080772" w:rsidP="00080772">
      <w:pPr>
        <w:pStyle w:val="ListParagraph"/>
        <w:numPr>
          <w:ilvl w:val="0"/>
          <w:numId w:val="14"/>
        </w:numPr>
        <w:rPr>
          <w:b/>
          <w:u w:val="single"/>
        </w:rPr>
      </w:pPr>
      <w:r>
        <w:t xml:space="preserve">Customer arrives at </w:t>
      </w:r>
      <w:r>
        <w:t>checkout page.</w:t>
      </w:r>
      <w:r>
        <w:t xml:space="preserve"> </w:t>
      </w:r>
    </w:p>
    <w:p w14:paraId="3574B3E8" w14:textId="52E0D7F6" w:rsidR="00080772" w:rsidRPr="00080772" w:rsidRDefault="00080772" w:rsidP="00080772">
      <w:pPr>
        <w:pStyle w:val="ListParagraph"/>
        <w:numPr>
          <w:ilvl w:val="0"/>
          <w:numId w:val="14"/>
        </w:numPr>
        <w:rPr>
          <w:b/>
          <w:u w:val="single"/>
        </w:rPr>
      </w:pPr>
      <w:r>
        <w:t>System</w:t>
      </w:r>
      <w:r>
        <w:t xml:space="preserve"> starts a new sale.</w:t>
      </w:r>
    </w:p>
    <w:p w14:paraId="3B4B9FEA" w14:textId="33551A76" w:rsidR="00080772" w:rsidRPr="00080772" w:rsidRDefault="00080772" w:rsidP="00080772">
      <w:pPr>
        <w:pStyle w:val="ListParagraph"/>
        <w:numPr>
          <w:ilvl w:val="0"/>
          <w:numId w:val="14"/>
        </w:numPr>
        <w:rPr>
          <w:b/>
          <w:u w:val="single"/>
        </w:rPr>
      </w:pPr>
      <w:r>
        <w:t>System</w:t>
      </w:r>
      <w:r>
        <w:t xml:space="preserve"> </w:t>
      </w:r>
      <w:r>
        <w:t>confirms</w:t>
      </w:r>
      <w:r>
        <w:t xml:space="preserve"> item identifier</w:t>
      </w:r>
      <w:r>
        <w:t>.</w:t>
      </w:r>
    </w:p>
    <w:p w14:paraId="1DF719C8" w14:textId="77777777" w:rsidR="00080772" w:rsidRPr="00080772" w:rsidRDefault="00080772" w:rsidP="00080772">
      <w:pPr>
        <w:pStyle w:val="ListParagraph"/>
        <w:numPr>
          <w:ilvl w:val="0"/>
          <w:numId w:val="14"/>
        </w:numPr>
        <w:rPr>
          <w:b/>
          <w:u w:val="single"/>
        </w:rPr>
      </w:pPr>
      <w:r>
        <w:t xml:space="preserve">System records sale line item and presents item description, price, and running total. Price calculated from a set of price rules. Cashier repeats steps 3-4 until indicates done. </w:t>
      </w:r>
    </w:p>
    <w:p w14:paraId="6A3BCAE7" w14:textId="4A1B78A3" w:rsidR="00080772" w:rsidRPr="00080772" w:rsidRDefault="00080772" w:rsidP="00080772">
      <w:pPr>
        <w:pStyle w:val="ListParagraph"/>
        <w:numPr>
          <w:ilvl w:val="0"/>
          <w:numId w:val="14"/>
        </w:numPr>
        <w:rPr>
          <w:b/>
          <w:u w:val="single"/>
        </w:rPr>
      </w:pPr>
      <w:r>
        <w:t xml:space="preserve">System presents total with taxes calculated. </w:t>
      </w:r>
    </w:p>
    <w:p w14:paraId="4B5C2B2E" w14:textId="6DDECC07" w:rsidR="00080772" w:rsidRPr="00080772" w:rsidRDefault="00080772" w:rsidP="00080772">
      <w:pPr>
        <w:pStyle w:val="ListParagraph"/>
        <w:numPr>
          <w:ilvl w:val="0"/>
          <w:numId w:val="14"/>
        </w:numPr>
        <w:rPr>
          <w:b/>
          <w:u w:val="single"/>
        </w:rPr>
      </w:pPr>
      <w:r>
        <w:t>System displays</w:t>
      </w:r>
      <w:r>
        <w:t xml:space="preserve"> the </w:t>
      </w:r>
      <w:r>
        <w:t>total and</w:t>
      </w:r>
      <w:r>
        <w:t xml:space="preserve"> asks for payment. </w:t>
      </w:r>
    </w:p>
    <w:p w14:paraId="2DD7E24A" w14:textId="306F06C5" w:rsidR="00080772" w:rsidRPr="00080772" w:rsidRDefault="00080772" w:rsidP="00080772">
      <w:pPr>
        <w:pStyle w:val="ListParagraph"/>
        <w:numPr>
          <w:ilvl w:val="0"/>
          <w:numId w:val="14"/>
        </w:numPr>
        <w:rPr>
          <w:b/>
          <w:u w:val="single"/>
        </w:rPr>
      </w:pPr>
      <w:r>
        <w:t xml:space="preserve">Customer pays and System handles payment. </w:t>
      </w:r>
    </w:p>
    <w:p w14:paraId="7D373F80" w14:textId="7358FF43" w:rsidR="00080772" w:rsidRPr="00080772" w:rsidRDefault="00080772" w:rsidP="00080772">
      <w:pPr>
        <w:pStyle w:val="ListParagraph"/>
        <w:numPr>
          <w:ilvl w:val="0"/>
          <w:numId w:val="14"/>
        </w:numPr>
        <w:rPr>
          <w:b/>
          <w:u w:val="single"/>
        </w:rPr>
      </w:pPr>
      <w:r>
        <w:t xml:space="preserve">System logs completed sale and sends sale and payment information to the external Accounting </w:t>
      </w:r>
      <w:r>
        <w:t>system and</w:t>
      </w:r>
      <w:r>
        <w:t xml:space="preserve"> Inventory system</w:t>
      </w:r>
      <w:r>
        <w:t>.</w:t>
      </w:r>
    </w:p>
    <w:p w14:paraId="114E95EF" w14:textId="51178404" w:rsidR="00080772" w:rsidRPr="00080772" w:rsidRDefault="00080772" w:rsidP="00080772">
      <w:pPr>
        <w:pStyle w:val="ListParagraph"/>
        <w:numPr>
          <w:ilvl w:val="0"/>
          <w:numId w:val="14"/>
        </w:numPr>
        <w:rPr>
          <w:b/>
          <w:u w:val="single"/>
        </w:rPr>
      </w:pPr>
      <w:r>
        <w:t xml:space="preserve">System presents </w:t>
      </w:r>
      <w:r>
        <w:t xml:space="preserve">digital </w:t>
      </w:r>
      <w:r>
        <w:t xml:space="preserve">receipt. </w:t>
      </w:r>
    </w:p>
    <w:p w14:paraId="47902478" w14:textId="2DF3D4FA" w:rsidR="00080772" w:rsidRPr="00080772" w:rsidRDefault="00080772" w:rsidP="00080772">
      <w:pPr>
        <w:pStyle w:val="ListParagraph"/>
        <w:numPr>
          <w:ilvl w:val="0"/>
          <w:numId w:val="14"/>
        </w:numPr>
        <w:rPr>
          <w:b/>
          <w:u w:val="single"/>
        </w:rPr>
      </w:pPr>
      <w:r>
        <w:t>Customer</w:t>
      </w:r>
      <w:r>
        <w:t xml:space="preserve"> receives digital receipt and gets tracking order number.</w:t>
      </w:r>
    </w:p>
    <w:p w14:paraId="00B56405" w14:textId="7E3E4752" w:rsidR="00357DED" w:rsidRDefault="00357DED" w:rsidP="00357DED">
      <w:pPr>
        <w:ind w:left="360"/>
        <w:rPr>
          <w:b/>
          <w:u w:val="single"/>
        </w:rPr>
      </w:pPr>
      <w:r>
        <w:rPr>
          <w:b/>
          <w:u w:val="single"/>
        </w:rPr>
        <w:t>Extensions:</w:t>
      </w:r>
    </w:p>
    <w:p w14:paraId="36430016" w14:textId="334A5773" w:rsidR="00080772" w:rsidRDefault="00080772" w:rsidP="00357DED">
      <w:pPr>
        <w:ind w:left="360"/>
      </w:pPr>
      <w:r>
        <w:rPr>
          <w:b/>
          <w:u w:val="single"/>
        </w:rPr>
        <w:t>2a.</w:t>
      </w:r>
      <w:r>
        <w:t xml:space="preserve"> System has error in starting new sale.</w:t>
      </w:r>
    </w:p>
    <w:p w14:paraId="4609AF45" w14:textId="54ECD3F3" w:rsidR="00080772" w:rsidRDefault="00080772" w:rsidP="00357DED">
      <w:pPr>
        <w:ind w:left="360"/>
      </w:pPr>
      <w:r>
        <w:rPr>
          <w:b/>
          <w:u w:val="single"/>
        </w:rPr>
        <w:t>3a.</w:t>
      </w:r>
      <w:r>
        <w:t xml:space="preserve"> System signals invalid identifier.</w:t>
      </w:r>
    </w:p>
    <w:p w14:paraId="1C8BE221" w14:textId="1B7C730B" w:rsidR="00080772" w:rsidRDefault="00080772" w:rsidP="00357DED">
      <w:pPr>
        <w:ind w:left="360"/>
      </w:pPr>
      <w:r>
        <w:rPr>
          <w:b/>
          <w:u w:val="single"/>
        </w:rPr>
        <w:t>3b.</w:t>
      </w:r>
      <w:r>
        <w:t xml:space="preserve"> System displays item identifier is not unique.</w:t>
      </w:r>
    </w:p>
    <w:p w14:paraId="10563E4C" w14:textId="39A4A4AC" w:rsidR="00080772" w:rsidRDefault="00080772" w:rsidP="00357DED">
      <w:pPr>
        <w:ind w:left="360"/>
      </w:pPr>
      <w:r>
        <w:rPr>
          <w:b/>
          <w:u w:val="single"/>
        </w:rPr>
        <w:t>4a.</w:t>
      </w:r>
      <w:r>
        <w:t xml:space="preserve"> Customer provides promocode for a discounted value on product.</w:t>
      </w:r>
    </w:p>
    <w:p w14:paraId="7C4E3272" w14:textId="3D1F37BF" w:rsidR="00080772" w:rsidRDefault="00080772" w:rsidP="00357DED">
      <w:pPr>
        <w:ind w:left="360"/>
      </w:pPr>
      <w:r>
        <w:rPr>
          <w:b/>
          <w:u w:val="single"/>
        </w:rPr>
        <w:t>5a.</w:t>
      </w:r>
      <w:r>
        <w:t xml:space="preserve"> System </w:t>
      </w:r>
      <w:r>
        <w:t>detects failure to communicate with external tax calculation system service</w:t>
      </w:r>
      <w:r>
        <w:t>.</w:t>
      </w:r>
    </w:p>
    <w:p w14:paraId="71AA610B" w14:textId="7C4091DC" w:rsidR="00080772" w:rsidRDefault="00080772" w:rsidP="00357DED">
      <w:pPr>
        <w:ind w:left="360"/>
      </w:pPr>
      <w:r w:rsidRPr="00080772">
        <w:rPr>
          <w:b/>
          <w:u w:val="single"/>
        </w:rPr>
        <w:lastRenderedPageBreak/>
        <w:t>7a.</w:t>
      </w:r>
      <w:r>
        <w:t xml:space="preserve"> Paying by cash</w:t>
      </w:r>
      <w:r>
        <w:t>.</w:t>
      </w:r>
    </w:p>
    <w:p w14:paraId="5428AF77" w14:textId="7E41AF57" w:rsidR="00080772" w:rsidRDefault="00080772" w:rsidP="00357DED">
      <w:pPr>
        <w:ind w:left="360"/>
      </w:pPr>
      <w:r>
        <w:rPr>
          <w:b/>
          <w:u w:val="single"/>
        </w:rPr>
        <w:t>7b.</w:t>
      </w:r>
      <w:r>
        <w:t xml:space="preserve"> Paying by credit.</w:t>
      </w:r>
    </w:p>
    <w:p w14:paraId="38F09491" w14:textId="45C1D8FD" w:rsidR="00080772" w:rsidRDefault="00080772" w:rsidP="00357DED">
      <w:pPr>
        <w:ind w:left="360"/>
      </w:pPr>
      <w:r>
        <w:rPr>
          <w:b/>
          <w:u w:val="single"/>
        </w:rPr>
        <w:t>7c.</w:t>
      </w:r>
      <w:r>
        <w:t xml:space="preserve"> Paying </w:t>
      </w:r>
      <w:r w:rsidR="00332D86">
        <w:t>by debit.</w:t>
      </w:r>
    </w:p>
    <w:p w14:paraId="38AE3827" w14:textId="77777777" w:rsidR="00332D86" w:rsidRPr="00080772" w:rsidRDefault="00332D86" w:rsidP="00357DED">
      <w:pPr>
        <w:ind w:left="360"/>
      </w:pPr>
    </w:p>
    <w:p w14:paraId="79ED9F2F" w14:textId="756E0309" w:rsidR="00357DED" w:rsidRDefault="00357DED" w:rsidP="00357DED">
      <w:pPr>
        <w:ind w:left="360"/>
        <w:rPr>
          <w:b/>
          <w:u w:val="single"/>
        </w:rPr>
      </w:pPr>
      <w:r>
        <w:rPr>
          <w:b/>
          <w:u w:val="single"/>
        </w:rPr>
        <w:t>Special Requirements:</w:t>
      </w:r>
    </w:p>
    <w:p w14:paraId="18775ECB" w14:textId="18B5921D" w:rsidR="00357DED" w:rsidRPr="00332D86" w:rsidRDefault="00332D86" w:rsidP="00332D86">
      <w:pPr>
        <w:pStyle w:val="ListParagraph"/>
        <w:numPr>
          <w:ilvl w:val="0"/>
          <w:numId w:val="15"/>
        </w:numPr>
        <w:rPr>
          <w:b/>
          <w:u w:val="single"/>
        </w:rPr>
      </w:pPr>
      <w:r>
        <w:t>Credit authorization response within a given time frame.</w:t>
      </w:r>
    </w:p>
    <w:p w14:paraId="08B311BE" w14:textId="364178E0" w:rsidR="00332D86" w:rsidRPr="00332D86" w:rsidRDefault="00332D86" w:rsidP="00332D86">
      <w:pPr>
        <w:pStyle w:val="ListParagraph"/>
        <w:numPr>
          <w:ilvl w:val="0"/>
          <w:numId w:val="15"/>
        </w:numPr>
        <w:rPr>
          <w:b/>
          <w:u w:val="single"/>
        </w:rPr>
      </w:pPr>
      <w:r>
        <w:t>Language internationalization on the text displayed.</w:t>
      </w:r>
    </w:p>
    <w:p w14:paraId="24FEF316" w14:textId="77777777" w:rsidR="00856F04" w:rsidRPr="00856F04" w:rsidRDefault="00856F04" w:rsidP="00856F04"/>
    <w:p w14:paraId="394993B3" w14:textId="77777777" w:rsidR="00B54E46" w:rsidRPr="00B54E46" w:rsidRDefault="00B54E46" w:rsidP="007B2BE0"/>
    <w:p w14:paraId="2450F8DF" w14:textId="26F260EA" w:rsidR="00B54E46" w:rsidRDefault="00B54E46" w:rsidP="007B2BE0"/>
    <w:p w14:paraId="3B7CA7EE" w14:textId="384334C5" w:rsidR="008F140C" w:rsidRDefault="008F140C" w:rsidP="007B2BE0"/>
    <w:p w14:paraId="054C4535" w14:textId="5A07BB59" w:rsidR="008F140C" w:rsidRDefault="008F140C" w:rsidP="007B2BE0"/>
    <w:p w14:paraId="75AB2EE7" w14:textId="4333517F" w:rsidR="008F140C" w:rsidRDefault="008F140C" w:rsidP="007B2BE0"/>
    <w:p w14:paraId="22CA5F76" w14:textId="48BD020A" w:rsidR="008F140C" w:rsidRDefault="008F140C" w:rsidP="007B2BE0"/>
    <w:p w14:paraId="1604211D" w14:textId="37770318" w:rsidR="008F140C" w:rsidRDefault="008F140C" w:rsidP="007B2BE0"/>
    <w:p w14:paraId="6BBE73FA" w14:textId="047429DF" w:rsidR="008F140C" w:rsidRDefault="008F140C" w:rsidP="007B2BE0"/>
    <w:p w14:paraId="777700C9" w14:textId="2B6628BD" w:rsidR="008F140C" w:rsidRDefault="008F140C" w:rsidP="007B2BE0"/>
    <w:p w14:paraId="0935AF1C" w14:textId="6B8B6D7B" w:rsidR="008F140C" w:rsidRDefault="008F140C" w:rsidP="007B2BE0"/>
    <w:p w14:paraId="5EF3FD3F" w14:textId="51473393" w:rsidR="008F140C" w:rsidRDefault="008F140C" w:rsidP="007B2BE0"/>
    <w:p w14:paraId="33927880" w14:textId="1525A822" w:rsidR="008F140C" w:rsidRDefault="008F140C" w:rsidP="007B2BE0"/>
    <w:p w14:paraId="60AFEDD3" w14:textId="5843B0CF" w:rsidR="008F140C" w:rsidRDefault="008F140C" w:rsidP="007B2BE0"/>
    <w:p w14:paraId="37E2EA63" w14:textId="1746B51B" w:rsidR="008F140C" w:rsidRDefault="008F140C" w:rsidP="007B2BE0"/>
    <w:p w14:paraId="0E9E77D2" w14:textId="706770CD" w:rsidR="008F140C" w:rsidRDefault="008F140C" w:rsidP="007B2BE0"/>
    <w:p w14:paraId="4B5F6D8C" w14:textId="26FA5E1D" w:rsidR="008F140C" w:rsidRDefault="008F140C" w:rsidP="007B2BE0"/>
    <w:p w14:paraId="6DF95899" w14:textId="11C8CC29" w:rsidR="008F140C" w:rsidRDefault="008F140C" w:rsidP="007B2BE0"/>
    <w:p w14:paraId="5F4D0DFF" w14:textId="2A1EC5F5" w:rsidR="008F140C" w:rsidRDefault="008F140C" w:rsidP="007B2BE0"/>
    <w:p w14:paraId="799D0511" w14:textId="17D85ECE" w:rsidR="008F140C" w:rsidRDefault="008F140C" w:rsidP="007B2BE0"/>
    <w:p w14:paraId="62B9C19A" w14:textId="0B4516B4" w:rsidR="008F140C" w:rsidRDefault="008F140C" w:rsidP="007B2BE0"/>
    <w:p w14:paraId="74849E20" w14:textId="77777777" w:rsidR="008F140C" w:rsidRPr="00B54E46" w:rsidRDefault="008F140C" w:rsidP="007B2BE0"/>
    <w:p w14:paraId="40BD5A6B" w14:textId="7CEFA0F1" w:rsidR="008F140C" w:rsidRDefault="008F140C">
      <w:r>
        <w:lastRenderedPageBreak/>
        <w:t>LAB4&amp;5:</w:t>
      </w:r>
    </w:p>
    <w:p w14:paraId="0FFE2661" w14:textId="5F7BAEEB" w:rsidR="008F140C" w:rsidRDefault="008F140C">
      <w:r>
        <w:object w:dxaOrig="20453" w:dyaOrig="12413" w14:anchorId="1C9B9178">
          <v:shape id="_x0000_i1042" type="#_x0000_t75" style="width:467.25pt;height:283.5pt" o:ole="">
            <v:imagedata r:id="rId17" o:title=""/>
          </v:shape>
          <o:OLEObject Type="Embed" ProgID="Visio.Drawing.15" ShapeID="_x0000_i1042" DrawAspect="Content" ObjectID="_1613593754" r:id="rId18"/>
        </w:object>
      </w:r>
    </w:p>
    <w:sectPr w:rsidR="008F140C">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569A9"/>
    <w:multiLevelType w:val="hybridMultilevel"/>
    <w:tmpl w:val="D0FAB72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CEC7D16"/>
    <w:multiLevelType w:val="hybridMultilevel"/>
    <w:tmpl w:val="AC4C6BE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DD3C3E"/>
    <w:multiLevelType w:val="hybridMultilevel"/>
    <w:tmpl w:val="6D68BE5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2AB05BCF"/>
    <w:multiLevelType w:val="hybridMultilevel"/>
    <w:tmpl w:val="64E65F6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32BB75D8"/>
    <w:multiLevelType w:val="hybridMultilevel"/>
    <w:tmpl w:val="E940CC6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38DD3E62"/>
    <w:multiLevelType w:val="hybridMultilevel"/>
    <w:tmpl w:val="35F42368"/>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49C83DFA"/>
    <w:multiLevelType w:val="hybridMultilevel"/>
    <w:tmpl w:val="071031BA"/>
    <w:lvl w:ilvl="0" w:tplc="1009000F">
      <w:start w:val="1"/>
      <w:numFmt w:val="decimal"/>
      <w:lvlText w:val="%1."/>
      <w:lvlJc w:val="left"/>
      <w:pPr>
        <w:ind w:left="720" w:hanging="360"/>
      </w:pPr>
      <w:rPr>
        <w:rFonts w:hint="default"/>
        <w:b w:val="0"/>
        <w:u w:val="none"/>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49DF27C6"/>
    <w:multiLevelType w:val="hybridMultilevel"/>
    <w:tmpl w:val="B7420F1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52D56CE5"/>
    <w:multiLevelType w:val="hybridMultilevel"/>
    <w:tmpl w:val="E004ABE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3A6578F"/>
    <w:multiLevelType w:val="hybridMultilevel"/>
    <w:tmpl w:val="CDF47FB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56067E74"/>
    <w:multiLevelType w:val="hybridMultilevel"/>
    <w:tmpl w:val="B7B2DCD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62AD4DE4"/>
    <w:multiLevelType w:val="hybridMultilevel"/>
    <w:tmpl w:val="AB4E3EE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632D0E4A"/>
    <w:multiLevelType w:val="hybridMultilevel"/>
    <w:tmpl w:val="DEFCFCDA"/>
    <w:lvl w:ilvl="0" w:tplc="1009000F">
      <w:start w:val="1"/>
      <w:numFmt w:val="decimal"/>
      <w:lvlText w:val="%1."/>
      <w:lvlJc w:val="left"/>
      <w:pPr>
        <w:ind w:left="720" w:hanging="360"/>
      </w:pPr>
      <w:rPr>
        <w:rFonts w:hint="default"/>
        <w:b w:val="0"/>
        <w:u w:val="none"/>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67FA1D64"/>
    <w:multiLevelType w:val="hybridMultilevel"/>
    <w:tmpl w:val="1DB290A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75C3037B"/>
    <w:multiLevelType w:val="hybridMultilevel"/>
    <w:tmpl w:val="827A2138"/>
    <w:lvl w:ilvl="0" w:tplc="1ED2A8FE">
      <w:start w:val="1"/>
      <w:numFmt w:val="lowerLetter"/>
      <w:lvlText w:val="%1."/>
      <w:lvlJc w:val="left"/>
      <w:pPr>
        <w:ind w:left="720" w:hanging="360"/>
      </w:pPr>
      <w:rPr>
        <w:rFonts w:hint="default"/>
        <w:b/>
        <w:u w:val="single"/>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3"/>
  </w:num>
  <w:num w:numId="2">
    <w:abstractNumId w:val="7"/>
  </w:num>
  <w:num w:numId="3">
    <w:abstractNumId w:val="8"/>
  </w:num>
  <w:num w:numId="4">
    <w:abstractNumId w:val="4"/>
  </w:num>
  <w:num w:numId="5">
    <w:abstractNumId w:val="12"/>
  </w:num>
  <w:num w:numId="6">
    <w:abstractNumId w:val="11"/>
  </w:num>
  <w:num w:numId="7">
    <w:abstractNumId w:val="14"/>
  </w:num>
  <w:num w:numId="8">
    <w:abstractNumId w:val="10"/>
  </w:num>
  <w:num w:numId="9">
    <w:abstractNumId w:val="5"/>
  </w:num>
  <w:num w:numId="10">
    <w:abstractNumId w:val="9"/>
  </w:num>
  <w:num w:numId="11">
    <w:abstractNumId w:val="0"/>
  </w:num>
  <w:num w:numId="12">
    <w:abstractNumId w:val="1"/>
  </w:num>
  <w:num w:numId="13">
    <w:abstractNumId w:val="3"/>
  </w:num>
  <w:num w:numId="14">
    <w:abstractNumId w:val="6"/>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387B"/>
    <w:rsid w:val="00080772"/>
    <w:rsid w:val="000929F2"/>
    <w:rsid w:val="001F0917"/>
    <w:rsid w:val="002A7E10"/>
    <w:rsid w:val="00332D86"/>
    <w:rsid w:val="00357DED"/>
    <w:rsid w:val="00377708"/>
    <w:rsid w:val="00565B13"/>
    <w:rsid w:val="006662E6"/>
    <w:rsid w:val="006F6481"/>
    <w:rsid w:val="007B2BE0"/>
    <w:rsid w:val="00856F04"/>
    <w:rsid w:val="00884B77"/>
    <w:rsid w:val="008E5553"/>
    <w:rsid w:val="008F140C"/>
    <w:rsid w:val="0096387B"/>
    <w:rsid w:val="00B54E46"/>
    <w:rsid w:val="00CE0E91"/>
    <w:rsid w:val="00E02C2D"/>
    <w:rsid w:val="00E97020"/>
    <w:rsid w:val="00FA089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3E6561"/>
  <w15:chartTrackingRefBased/>
  <w15:docId w15:val="{5DF1BD80-E53C-49AC-A3EC-A8532C828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0E9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0</TotalTime>
  <Pages>12</Pages>
  <Words>757</Words>
  <Characters>432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tvik Desai</dc:creator>
  <cp:keywords/>
  <dc:description/>
  <cp:lastModifiedBy>Rutvik Desai</cp:lastModifiedBy>
  <cp:revision>9</cp:revision>
  <dcterms:created xsi:type="dcterms:W3CDTF">2019-03-09T00:45:00Z</dcterms:created>
  <dcterms:modified xsi:type="dcterms:W3CDTF">2019-03-09T04:42:00Z</dcterms:modified>
</cp:coreProperties>
</file>